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6ABCA406"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0127B5">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568FA9" w:rsidR="001E41F3" w:rsidRPr="00410371" w:rsidRDefault="00177BDD"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C83020" w:rsidR="001E41F3" w:rsidRPr="00410371" w:rsidRDefault="00177BDD"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9DF686D" w:rsidR="001E41F3" w:rsidRPr="00410371" w:rsidRDefault="000127B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18CEDB" w:rsidR="001E41F3" w:rsidRPr="00410371" w:rsidRDefault="00177BDD">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4C45B42" w:rsidR="00F25D98" w:rsidRDefault="00177B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DAFA3CA" w:rsidR="001E41F3" w:rsidRDefault="003B3D09">
            <w:pPr>
              <w:pStyle w:val="CRCoverPage"/>
              <w:spacing w:after="0"/>
              <w:ind w:left="100"/>
              <w:rPr>
                <w:noProof/>
              </w:rPr>
            </w:pPr>
            <w:r>
              <w:fldChar w:fldCharType="begin"/>
            </w:r>
            <w:r>
              <w:instrText xml:space="preserve"> DOCPROPERTY  CrTitle  \* MERGEFORMAT </w:instrText>
            </w:r>
            <w:r>
              <w:fldChar w:fldCharType="separate"/>
            </w:r>
            <w:r w:rsidR="00177BDD">
              <w:rPr>
                <w:noProof/>
              </w:rPr>
              <w:t>C2 pairing authorization at PDN connectivity</w:t>
            </w:r>
            <w:r>
              <w:rPr>
                <w:noProof/>
              </w:rP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4B9568" w:rsidR="001E41F3" w:rsidRDefault="00177BDD">
            <w:pPr>
              <w:pStyle w:val="CRCoverPage"/>
              <w:spacing w:after="0"/>
              <w:ind w:left="100"/>
              <w:rPr>
                <w:noProof/>
              </w:rPr>
            </w:pPr>
            <w:r>
              <w:rPr>
                <w:noProof/>
              </w:rPr>
              <w:t>Lenovo, Motorola Mobility</w:t>
            </w:r>
            <w:r w:rsidR="00727E53">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DD17705" w:rsidR="001E41F3" w:rsidRDefault="00177BDD">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84B94A6" w:rsidR="001E41F3" w:rsidRDefault="00177BDD">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BBBDC21" w:rsidR="001E41F3" w:rsidRDefault="00177BD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4575CD" w:rsidR="001E41F3" w:rsidRDefault="00177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C417CAD" w:rsidR="001E41F3" w:rsidRDefault="00191D01">
            <w:pPr>
              <w:pStyle w:val="CRCoverPage"/>
              <w:spacing w:after="0"/>
              <w:ind w:left="100"/>
              <w:rPr>
                <w:noProof/>
              </w:rPr>
            </w:pPr>
            <w:r>
              <w:rPr>
                <w:noProof/>
              </w:rPr>
              <w:t xml:space="preserve">Stage 2 of C2 pairing authorization at the time of PDN connectivity is defined in </w:t>
            </w:r>
            <w:r w:rsidR="003426A1">
              <w:rPr>
                <w:noProof/>
              </w:rPr>
              <w:t xml:space="preserve">clause </w:t>
            </w:r>
            <w:r w:rsidR="003426A1" w:rsidRPr="003426A1">
              <w:rPr>
                <w:noProof/>
              </w:rPr>
              <w:t>5.2.5.3</w:t>
            </w:r>
            <w:r w:rsidR="00906D9D">
              <w:rPr>
                <w:noProof/>
              </w:rPr>
              <w:t>.1</w:t>
            </w:r>
            <w:r w:rsidR="003426A1">
              <w:rPr>
                <w:noProof/>
              </w:rPr>
              <w:t xml:space="preserve"> of TS 23.25</w:t>
            </w:r>
            <w:r w:rsidR="00906D9D">
              <w:rPr>
                <w:noProof/>
              </w:rPr>
              <w:t>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7B3F2F2" w:rsidR="001E41F3" w:rsidRDefault="00191D01">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302E1C0" w:rsidR="001E41F3" w:rsidRDefault="00191D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EE478D4" w:rsidR="001E41F3" w:rsidRDefault="00191D01">
            <w:pPr>
              <w:pStyle w:val="CRCoverPage"/>
              <w:spacing w:after="0"/>
              <w:ind w:left="100"/>
              <w:rPr>
                <w:noProof/>
              </w:rPr>
            </w:pPr>
            <w:r>
              <w:rPr>
                <w:noProof/>
              </w:rPr>
              <w:t>6.5.1.2</w:t>
            </w:r>
            <w:r w:rsidR="00773261">
              <w:rPr>
                <w:noProof/>
              </w:rPr>
              <w:t>,</w:t>
            </w:r>
            <w:r w:rsidR="008558BD">
              <w:rPr>
                <w:noProof/>
              </w:rPr>
              <w:t xml:space="preserve">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E0E2BA" w14:textId="77777777" w:rsidR="00B17DC3" w:rsidRDefault="00B17DC3" w:rsidP="00B17DC3">
      <w:pPr>
        <w:jc w:val="center"/>
        <w:rPr>
          <w:noProof/>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74916152"/>
      <w:r>
        <w:rPr>
          <w:noProof/>
          <w:highlight w:val="yellow"/>
        </w:rPr>
        <w:lastRenderedPageBreak/>
        <w:t>--------------------------------------- Next Change -------------------------------------</w:t>
      </w:r>
    </w:p>
    <w:p w14:paraId="2EE7484D" w14:textId="77777777" w:rsidR="008558BD" w:rsidRDefault="008558BD" w:rsidP="008558BD">
      <w:pPr>
        <w:pStyle w:val="Heading4"/>
      </w:pPr>
      <w:bookmarkStart w:id="9" w:name="_Toc20218085"/>
      <w:bookmarkStart w:id="10" w:name="_Toc27743970"/>
      <w:bookmarkStart w:id="11" w:name="_Toc35959541"/>
      <w:bookmarkStart w:id="12" w:name="_Toc45202974"/>
      <w:bookmarkStart w:id="13" w:name="_Toc45700350"/>
      <w:bookmarkStart w:id="14" w:name="_Toc51920086"/>
      <w:bookmarkStart w:id="15" w:name="_Toc68251146"/>
      <w:bookmarkStart w:id="16" w:name="_Toc74916123"/>
      <w:r>
        <w:t>6.4.1.3</w:t>
      </w:r>
      <w:r>
        <w:tab/>
      </w:r>
      <w:r>
        <w:rPr>
          <w:lang w:eastAsia="ko-KR"/>
        </w:rPr>
        <w:t>Default</w:t>
      </w:r>
      <w:r>
        <w:t xml:space="preserve"> EPS bearer context activation accepted by the UE</w:t>
      </w:r>
      <w:bookmarkEnd w:id="9"/>
      <w:bookmarkEnd w:id="10"/>
      <w:bookmarkEnd w:id="11"/>
      <w:bookmarkEnd w:id="12"/>
      <w:bookmarkEnd w:id="13"/>
      <w:bookmarkEnd w:id="14"/>
      <w:bookmarkEnd w:id="15"/>
      <w:bookmarkEnd w:id="16"/>
    </w:p>
    <w:p w14:paraId="79CD7D6D" w14:textId="77777777" w:rsidR="008558BD" w:rsidRDefault="008558BD" w:rsidP="008558BD">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5B51AC11" w14:textId="77777777" w:rsidR="008558BD" w:rsidRDefault="008558BD" w:rsidP="008558BD">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6742F08C" w14:textId="77777777" w:rsidR="008558BD" w:rsidRDefault="008558BD" w:rsidP="008558BD">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E132C0A" w14:textId="77777777" w:rsidR="008558BD" w:rsidRDefault="008558BD" w:rsidP="008558BD">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108D34CE" w14:textId="77777777" w:rsidR="008558BD" w:rsidRDefault="008558BD" w:rsidP="008558BD">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142F8D05" w14:textId="77777777" w:rsidR="008558BD" w:rsidRDefault="008558BD" w:rsidP="008558BD">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F41A58C" w14:textId="77777777" w:rsidR="008558BD" w:rsidRDefault="008558BD" w:rsidP="008558BD">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1478D68F" w14:textId="77777777" w:rsidR="008558BD" w:rsidRDefault="008558BD" w:rsidP="008558BD">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7ACBF899" w14:textId="77777777" w:rsidR="008558BD" w:rsidRDefault="008558BD" w:rsidP="008558BD">
      <w:r>
        <w:rPr>
          <w:lang w:val="en-US"/>
        </w:rPr>
        <w:t xml:space="preserve">If the UE receives </w:t>
      </w:r>
      <w:r>
        <w:t xml:space="preserve">non-IP Link MTU parameter, </w:t>
      </w:r>
      <w:r>
        <w:rPr>
          <w:lang w:val="en-US"/>
        </w:rPr>
        <w:t>Ethernet Frame Payload MTU parameter,</w:t>
      </w:r>
      <w:r>
        <w:t xml:space="preserve"> or </w:t>
      </w:r>
      <w:r>
        <w:rPr>
          <w:lang w:val="en-US"/>
        </w:rPr>
        <w:t xml:space="preserve">IPv4 Link MTU parameter </w:t>
      </w:r>
      <w:r>
        <w:t xml:space="preserve">of the protocol configuration options IE or of the extended protocol configuration options IE in the </w:t>
      </w:r>
      <w:r>
        <w:lastRenderedPageBreak/>
        <w:t>ACTIVATE DE</w:t>
      </w:r>
      <w:r>
        <w:rPr>
          <w:lang w:eastAsia="ko-KR"/>
        </w:rPr>
        <w:t>FAULT</w:t>
      </w:r>
      <w:r>
        <w:t xml:space="preserve"> EPS BEARER CONTEXT REQUEST message</w:t>
      </w:r>
      <w:r>
        <w:rPr>
          <w:lang w:val="en-US"/>
        </w:rPr>
        <w:t xml:space="preserve">, </w:t>
      </w:r>
      <w:r>
        <w:t xml:space="preserve">the UE shall pass the received Non-IP Link MTU, </w:t>
      </w:r>
      <w:r>
        <w:rPr>
          <w:lang w:val="en-US"/>
        </w:rPr>
        <w:t>Ethernet Frame Payload MTU size,</w:t>
      </w:r>
      <w:r>
        <w:t xml:space="preserve"> or </w:t>
      </w:r>
      <w:r>
        <w:rPr>
          <w:lang w:val="en-US"/>
        </w:rPr>
        <w:t xml:space="preserve">IPv4 Link MTU </w:t>
      </w:r>
      <w:r>
        <w:t>to the upper layer.</w:t>
      </w:r>
    </w:p>
    <w:p w14:paraId="7E0CFED0" w14:textId="77777777" w:rsidR="008558BD" w:rsidRDefault="008558BD" w:rsidP="008558BD">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53986DDE" w14:textId="77777777" w:rsidR="008558BD" w:rsidRDefault="008558BD" w:rsidP="008558BD">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19BBC4AD" w14:textId="77777777" w:rsidR="008558BD" w:rsidRDefault="008558BD" w:rsidP="008558BD">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374F152" w14:textId="77777777" w:rsidR="008558BD" w:rsidRDefault="008558BD" w:rsidP="008558BD">
      <w:pPr>
        <w:pStyle w:val="NO"/>
        <w:rPr>
          <w:color w:val="1F497D"/>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r>
        <w:rPr>
          <w:color w:val="1F497D"/>
        </w:rPr>
        <w:t>.</w:t>
      </w:r>
    </w:p>
    <w:p w14:paraId="485AB3C6" w14:textId="77777777" w:rsidR="008558BD" w:rsidRDefault="008558BD" w:rsidP="008558BD">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5DCB3A72" w14:textId="0D2812E4" w:rsidR="008558BD" w:rsidRDefault="008558BD" w:rsidP="008558BD">
      <w:pPr>
        <w:rPr>
          <w:ins w:id="17" w:author="Motorola Mobility-V14" w:date="2021-08-21T12:14:00Z"/>
          <w:lang w:val="en-US"/>
        </w:rPr>
      </w:pPr>
      <w:ins w:id="18" w:author="Motorola Mobility-V14" w:date="2021-08-21T12:14:00Z">
        <w:r>
          <w:t xml:space="preserve">Upon receipt the </w:t>
        </w:r>
        <w:r w:rsidRPr="00E53D81">
          <w:t xml:space="preserve">ACTIVATE DEFAULT EPS BEARER CONTEXT REQUEST </w:t>
        </w:r>
        <w:r>
          <w:t>message containing the extended protocol configuration options IE</w:t>
        </w:r>
        <w:r>
          <w:rPr>
            <w:lang w:val="en-US"/>
          </w:rPr>
          <w:t xml:space="preserve"> containing the C2 aviation container IE</w:t>
        </w:r>
      </w:ins>
      <w:ins w:id="19" w:author="Motorola Mobility-V15" w:date="2021-08-25T21:56:00Z">
        <w:r w:rsidR="008B5F8E">
          <w:rPr>
            <w:lang w:val="en-US"/>
          </w:rPr>
          <w:t xml:space="preserve"> </w:t>
        </w:r>
        <w:r w:rsidR="008B5F8E">
          <w:rPr>
            <w:lang w:val="en-US"/>
          </w:rPr>
          <w:t xml:space="preserve">(or </w:t>
        </w:r>
        <w:r w:rsidR="008B5F8E" w:rsidRPr="002024A2">
          <w:rPr>
            <w:lang w:val="en-US"/>
          </w:rPr>
          <w:t>service-level AA container IE</w:t>
        </w:r>
        <w:r w:rsidR="008B5F8E">
          <w:rPr>
            <w:lang w:val="en-US"/>
          </w:rPr>
          <w:t>)</w:t>
        </w:r>
      </w:ins>
      <w:ins w:id="20" w:author="Motorola Mobility-V14" w:date="2021-08-21T12:14:00Z">
        <w:r>
          <w:rPr>
            <w:lang w:val="en-US"/>
          </w:rPr>
          <w:t>, where the C2 aviation container IE</w:t>
        </w:r>
      </w:ins>
      <w:ins w:id="21" w:author="Motorola Mobility-V15" w:date="2021-08-25T21:56:00Z">
        <w:r w:rsidR="008B5F8E">
          <w:rPr>
            <w:lang w:val="en-US"/>
          </w:rPr>
          <w:t xml:space="preserve"> </w:t>
        </w:r>
        <w:r w:rsidR="008B5F8E">
          <w:rPr>
            <w:lang w:val="en-US"/>
          </w:rPr>
          <w:t xml:space="preserve">(or </w:t>
        </w:r>
        <w:r w:rsidR="008B5F8E" w:rsidRPr="002024A2">
          <w:rPr>
            <w:lang w:val="en-US"/>
          </w:rPr>
          <w:t>service-level AA container IE</w:t>
        </w:r>
        <w:r w:rsidR="008B5F8E">
          <w:rPr>
            <w:lang w:val="en-US"/>
          </w:rPr>
          <w:t>)</w:t>
        </w:r>
      </w:ins>
      <w:ins w:id="22" w:author="Motorola Mobility-V14" w:date="2021-08-21T12:14:00Z">
        <w:r>
          <w:rPr>
            <w:lang w:val="en-US"/>
          </w:rPr>
          <w:t>:</w:t>
        </w:r>
      </w:ins>
    </w:p>
    <w:p w14:paraId="588E1C00" w14:textId="230315D0" w:rsidR="008558BD" w:rsidRDefault="008558BD" w:rsidP="008558BD">
      <w:pPr>
        <w:pStyle w:val="B1"/>
        <w:rPr>
          <w:ins w:id="23" w:author="Motorola Mobility-V14" w:date="2021-08-21T12:14:00Z"/>
        </w:rPr>
      </w:pPr>
      <w:ins w:id="24" w:author="Motorola Mobility-V14" w:date="2021-08-21T12:14:00Z">
        <w:r>
          <w:t>-</w:t>
        </w:r>
        <w:r>
          <w:tab/>
        </w:r>
      </w:ins>
      <w:ins w:id="25" w:author="Motorola Mobility-V15" w:date="2021-08-25T13:57:00Z">
        <w:r w:rsidR="001207FF">
          <w:t xml:space="preserve">contains </w:t>
        </w:r>
      </w:ins>
      <w:ins w:id="26" w:author="Motorola Mobility-V14" w:date="2021-08-21T12:14:00Z">
        <w:r>
          <w:t>C2 pairing authorization result;</w:t>
        </w:r>
      </w:ins>
    </w:p>
    <w:p w14:paraId="5ED51E1D" w14:textId="1F170591" w:rsidR="008558BD" w:rsidRDefault="008558BD" w:rsidP="008558BD">
      <w:pPr>
        <w:pStyle w:val="B1"/>
        <w:rPr>
          <w:ins w:id="27" w:author="Motorola Mobility-V14" w:date="2021-08-21T12:14:00Z"/>
        </w:rPr>
      </w:pPr>
      <w:ins w:id="28" w:author="Motorola Mobility-V14" w:date="2021-08-21T12:14:00Z">
        <w:r>
          <w:t>-</w:t>
        </w:r>
        <w:r>
          <w:tab/>
        </w:r>
      </w:ins>
      <w:ins w:id="29" w:author="Motorola Mobility-V15" w:date="2021-08-25T13:58:00Z">
        <w:r w:rsidR="001207FF">
          <w:t xml:space="preserve">can </w:t>
        </w:r>
      </w:ins>
      <w:ins w:id="30" w:author="Motorola Mobility-V14" w:date="2021-08-21T12:14:00Z">
        <w:r>
          <w:t>contain C2 session security information;</w:t>
        </w:r>
      </w:ins>
    </w:p>
    <w:p w14:paraId="30F130E1" w14:textId="7C9B14A1" w:rsidR="008558BD" w:rsidRDefault="008558BD" w:rsidP="008558BD">
      <w:pPr>
        <w:pStyle w:val="B1"/>
        <w:rPr>
          <w:ins w:id="31" w:author="Motorola Mobility-V14" w:date="2021-08-21T12:14:00Z"/>
        </w:rPr>
      </w:pPr>
      <w:ins w:id="32" w:author="Motorola Mobility-V14" w:date="2021-08-21T12:14:00Z">
        <w:r>
          <w:t>-</w:t>
        </w:r>
        <w:r>
          <w:tab/>
        </w:r>
      </w:ins>
      <w:ins w:id="33" w:author="Motorola Mobility-V15" w:date="2021-08-25T13:58:00Z">
        <w:r w:rsidR="001207FF">
          <w:t xml:space="preserve">can </w:t>
        </w:r>
      </w:ins>
      <w:ins w:id="34" w:author="Motorola Mobility-V14" w:date="2021-08-21T12:14:00Z">
        <w:r>
          <w:t>contain a new CAA-level UAV ID; and</w:t>
        </w:r>
      </w:ins>
    </w:p>
    <w:p w14:paraId="2FECE242" w14:textId="5169FEE7" w:rsidR="008558BD" w:rsidRDefault="008558BD" w:rsidP="008558BD">
      <w:pPr>
        <w:pStyle w:val="B1"/>
        <w:rPr>
          <w:ins w:id="35" w:author="Motorola Mobility-V14" w:date="2021-08-21T12:14:00Z"/>
        </w:rPr>
      </w:pPr>
      <w:ins w:id="36" w:author="Motorola Mobility-V14" w:date="2021-08-21T12:14:00Z">
        <w:r>
          <w:t>-</w:t>
        </w:r>
        <w:r>
          <w:tab/>
        </w:r>
      </w:ins>
      <w:ins w:id="37" w:author="Motorola Mobility-V15" w:date="2021-08-25T13:58:00Z">
        <w:r w:rsidR="001207FF">
          <w:t xml:space="preserve">can </w:t>
        </w:r>
      </w:ins>
      <w:ins w:id="38" w:author="Motorola Mobility-V14" w:date="2021-08-21T12:14:00Z">
        <w:r>
          <w:t>contain the flight authorization information</w:t>
        </w:r>
        <w:r>
          <w:rPr>
            <w:snapToGrid w:val="0"/>
          </w:rPr>
          <w:t>,</w:t>
        </w:r>
      </w:ins>
    </w:p>
    <w:p w14:paraId="2DB0D27F" w14:textId="01709CDF" w:rsidR="008558BD" w:rsidRDefault="008558BD" w:rsidP="008558BD">
      <w:pPr>
        <w:rPr>
          <w:ins w:id="39" w:author="Motorola Mobility-V14" w:date="2021-08-21T12:14:00Z"/>
          <w:lang w:val="en-US"/>
        </w:rPr>
      </w:pPr>
      <w:ins w:id="40" w:author="Motorola Mobility-V14" w:date="2021-08-21T12:14:00Z">
        <w:r>
          <w:rPr>
            <w:lang w:val="en-US"/>
          </w:rPr>
          <w:t xml:space="preserve">if the C2 aviation container IE </w:t>
        </w:r>
      </w:ins>
      <w:ins w:id="41" w:author="Motorola Mobility-V15" w:date="2021-08-25T21:57:00Z">
        <w:r w:rsidR="008B5F8E">
          <w:rPr>
            <w:lang w:val="en-US"/>
          </w:rPr>
          <w:t xml:space="preserve">(or </w:t>
        </w:r>
        <w:r w:rsidR="008B5F8E" w:rsidRPr="002024A2">
          <w:rPr>
            <w:lang w:val="en-US"/>
          </w:rPr>
          <w:t>service-level AA container IE</w:t>
        </w:r>
        <w:r w:rsidR="008B5F8E">
          <w:rPr>
            <w:lang w:val="en-US"/>
          </w:rPr>
          <w:t>)</w:t>
        </w:r>
        <w:r w:rsidR="008B5F8E">
          <w:rPr>
            <w:lang w:val="en-US"/>
          </w:rPr>
          <w:t xml:space="preserve"> </w:t>
        </w:r>
      </w:ins>
      <w:ins w:id="42" w:author="Motorola Mobility-V14" w:date="2021-08-21T12:14:00Z">
        <w:r>
          <w:rPr>
            <w:lang w:val="en-US"/>
          </w:rPr>
          <w:t xml:space="preserve">contains </w:t>
        </w:r>
        <w:r>
          <w:t>the new CAA-level UAV ID, t</w:t>
        </w:r>
        <w:r>
          <w:rPr>
            <w:lang w:val="en-US"/>
          </w:rPr>
          <w:t xml:space="preserve">he </w:t>
        </w:r>
        <w:r>
          <w:t>UE supporting UAS services, shall replace the CAA-level UAV ID with the new CAA-level UAV ID.</w:t>
        </w:r>
      </w:ins>
    </w:p>
    <w:p w14:paraId="3C46C19A" w14:textId="77777777" w:rsidR="008B5F8E" w:rsidRDefault="008B5F8E" w:rsidP="008B5F8E">
      <w:pPr>
        <w:pStyle w:val="EditorsNote"/>
        <w:rPr>
          <w:ins w:id="43" w:author="Motorola Mobility-V15" w:date="2021-08-25T21:57:00Z"/>
        </w:rPr>
      </w:pPr>
      <w:ins w:id="44" w:author="Motorola Mobility-V15" w:date="2021-08-25T21:57:00Z">
        <w:r>
          <w:t>Editor's note:</w:t>
        </w:r>
        <w:r>
          <w:tab/>
          <w:t xml:space="preserve">Whether the new C2 aviation container IE is adopted for C2authorization or the </w:t>
        </w:r>
        <w:r w:rsidRPr="002024A2">
          <w:rPr>
            <w:lang w:val="en-US"/>
          </w:rPr>
          <w:t xml:space="preserve">service-level AA container </w:t>
        </w:r>
        <w:r>
          <w:rPr>
            <w:lang w:val="en-US"/>
          </w:rPr>
          <w:t>IE is re-used,</w:t>
        </w:r>
        <w:r>
          <w:t xml:space="preserve"> is FFS.</w:t>
        </w:r>
      </w:ins>
    </w:p>
    <w:p w14:paraId="22CCE401" w14:textId="77777777" w:rsidR="008558BD" w:rsidRDefault="008558BD" w:rsidP="008558BD">
      <w:pPr>
        <w:jc w:val="center"/>
        <w:rPr>
          <w:noProof/>
        </w:rPr>
      </w:pPr>
      <w:r>
        <w:rPr>
          <w:noProof/>
          <w:highlight w:val="yellow"/>
        </w:rPr>
        <w:t>--------------------------------------- Next Change -------------------------------------</w:t>
      </w:r>
    </w:p>
    <w:p w14:paraId="2A418EB5" w14:textId="77777777" w:rsidR="00B17DC3" w:rsidRDefault="00B17DC3" w:rsidP="00B17DC3">
      <w:pPr>
        <w:pStyle w:val="Heading4"/>
        <w:rPr>
          <w:lang w:val="en-US"/>
        </w:rPr>
      </w:pPr>
      <w:r>
        <w:rPr>
          <w:lang w:val="en-US"/>
        </w:rPr>
        <w:t>6.5.1.2</w:t>
      </w:r>
      <w:r>
        <w:rPr>
          <w:lang w:val="en-US"/>
        </w:rPr>
        <w:tab/>
      </w:r>
      <w:r>
        <w:t>UE requested PDN connectivity procedure initiation</w:t>
      </w:r>
      <w:bookmarkEnd w:id="1"/>
      <w:bookmarkEnd w:id="2"/>
      <w:bookmarkEnd w:id="3"/>
      <w:bookmarkEnd w:id="4"/>
      <w:bookmarkEnd w:id="5"/>
      <w:bookmarkEnd w:id="6"/>
      <w:bookmarkEnd w:id="7"/>
      <w:bookmarkEnd w:id="8"/>
    </w:p>
    <w:p w14:paraId="300C8734" w14:textId="77777777" w:rsidR="00B17DC3" w:rsidRDefault="00B17DC3" w:rsidP="00B17DC3">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6BAB9A5F" w14:textId="77777777" w:rsidR="00B17DC3" w:rsidRDefault="00B17DC3" w:rsidP="00B17DC3">
      <w:r>
        <w:t>When the PDN CONNECTIVITY REQUEST message is sent together with an ATTACH REQUEST message, the UE shall not start timer T3482 and shall not include the APN.</w:t>
      </w:r>
    </w:p>
    <w:p w14:paraId="314E2F77" w14:textId="77777777" w:rsidR="00B17DC3" w:rsidRDefault="00B17DC3" w:rsidP="00B17DC3">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1F7FB2F0" w14:textId="77777777" w:rsidR="00B17DC3" w:rsidRDefault="00B17DC3" w:rsidP="00B17DC3">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01005857" w14:textId="77777777" w:rsidR="00B17DC3" w:rsidRDefault="00B17DC3" w:rsidP="00B17DC3">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0549A919" w14:textId="77777777" w:rsidR="00B17DC3" w:rsidRDefault="00B17DC3" w:rsidP="00B17DC3">
      <w:pPr>
        <w:pStyle w:val="B1"/>
        <w:rPr>
          <w:lang w:val="en-US"/>
        </w:rPr>
      </w:pPr>
      <w:r>
        <w:rPr>
          <w:lang w:val="en-US"/>
        </w:rPr>
        <w:lastRenderedPageBreak/>
        <w:t>-</w:t>
      </w:r>
      <w:r>
        <w:rPr>
          <w:lang w:val="en-US"/>
        </w:rPr>
        <w:tab/>
        <w:t>if use of a PDN using the default APN requires PAP/CHAP, then the UE should include the Access point name IE; and</w:t>
      </w:r>
    </w:p>
    <w:p w14:paraId="75E8CCFE" w14:textId="77777777" w:rsidR="00B17DC3" w:rsidRDefault="00B17DC3" w:rsidP="00B17DC3">
      <w:pPr>
        <w:pStyle w:val="B1"/>
        <w:rPr>
          <w:lang w:val="en-US"/>
        </w:rPr>
      </w:pPr>
      <w:r>
        <w:rPr>
          <w:lang w:val="en-US"/>
        </w:rPr>
        <w:t>-</w:t>
      </w:r>
      <w:r>
        <w:rPr>
          <w:lang w:val="en-US"/>
        </w:rPr>
        <w:tab/>
        <w:t>in all other conditions, the UE need not include the Access point name IE.</w:t>
      </w:r>
    </w:p>
    <w:p w14:paraId="7F0D1859" w14:textId="77777777" w:rsidR="00B17DC3" w:rsidRDefault="00B17DC3" w:rsidP="00B17DC3">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14:paraId="346C1AD3" w14:textId="77777777" w:rsidR="00B17DC3" w:rsidRDefault="00B17DC3" w:rsidP="00B17DC3">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324DDA4F" w14:textId="77777777" w:rsidR="00B17DC3" w:rsidRDefault="00B17DC3" w:rsidP="00B17DC3">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6FBCD161" w14:textId="77777777" w:rsidR="00B17DC3" w:rsidRDefault="00B17DC3" w:rsidP="00B17DC3">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39B9576C" w14:textId="77777777" w:rsidR="00B17DC3" w:rsidRDefault="00B17DC3" w:rsidP="00B17DC3">
      <w:pPr>
        <w:pStyle w:val="B1"/>
      </w:pPr>
      <w:r>
        <w:rPr>
          <w:lang w:eastAsia="zh-CN"/>
        </w:rPr>
        <w:t>-</w:t>
      </w:r>
      <w:r>
        <w:tab/>
        <w:t>IPv4, if the previously allocated home address information consists of an IPv4 address only;</w:t>
      </w:r>
    </w:p>
    <w:p w14:paraId="165B9457" w14:textId="77777777" w:rsidR="00B17DC3" w:rsidRDefault="00B17DC3" w:rsidP="00B17DC3">
      <w:pPr>
        <w:pStyle w:val="B1"/>
      </w:pPr>
      <w:r>
        <w:rPr>
          <w:lang w:eastAsia="zh-CN"/>
        </w:rPr>
        <w:t>-</w:t>
      </w:r>
      <w:r>
        <w:tab/>
        <w:t>IPv6, if the previously allocated home address information consists of an IPv6 prefix only; or</w:t>
      </w:r>
    </w:p>
    <w:p w14:paraId="525699BB" w14:textId="77777777" w:rsidR="00B17DC3" w:rsidRDefault="00B17DC3" w:rsidP="00B17DC3">
      <w:pPr>
        <w:pStyle w:val="B1"/>
      </w:pPr>
      <w:r>
        <w:rPr>
          <w:lang w:eastAsia="zh-CN"/>
        </w:rPr>
        <w:t>-</w:t>
      </w:r>
      <w:r>
        <w:tab/>
        <w:t>IPv4v6, if the previously allocated home address information consists of both an IPv4 address and an IPv6 prefix.</w:t>
      </w:r>
    </w:p>
    <w:p w14:paraId="5F5489C0" w14:textId="77777777" w:rsidR="00B17DC3" w:rsidRDefault="00B17DC3" w:rsidP="00B17DC3">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is a 5G-RG and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is a 5G-RG and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49357D64" w14:textId="77777777" w:rsidR="00B17DC3" w:rsidRDefault="00B17DC3" w:rsidP="00B17DC3">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4183BB9" w14:textId="77777777" w:rsidR="00B17DC3" w:rsidRDefault="00B17DC3" w:rsidP="00B17DC3">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50B7EC3E" w14:textId="77777777" w:rsidR="00B17DC3" w:rsidRDefault="00B17DC3" w:rsidP="00B17DC3">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AEEDDAA" w14:textId="77777777" w:rsidR="00B17DC3" w:rsidRDefault="00B17DC3" w:rsidP="00B17DC3">
      <w:r>
        <w:t xml:space="preserve">If the UE supports N1 mode and </w:t>
      </w:r>
      <w:r>
        <w:rPr>
          <w:rFonts w:eastAsia="MS Mincho"/>
        </w:rPr>
        <w:t>the request type is</w:t>
      </w:r>
      <w:r>
        <w:t>:</w:t>
      </w:r>
    </w:p>
    <w:p w14:paraId="78BAA61C" w14:textId="77777777" w:rsidR="00B17DC3" w:rsidRDefault="00B17DC3" w:rsidP="00B17DC3">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2B837AD5" w14:textId="77777777" w:rsidR="00B17DC3" w:rsidRDefault="00B17DC3" w:rsidP="00B17DC3">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E0BFE30" w14:textId="77777777" w:rsidR="00B17DC3" w:rsidRDefault="00B17DC3" w:rsidP="00B17DC3">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5D237C35" w14:textId="77777777" w:rsidR="00B17DC3" w:rsidRDefault="00B17DC3" w:rsidP="00B17DC3">
      <w:pPr>
        <w:pStyle w:val="B2"/>
      </w:pPr>
      <w:r>
        <w:lastRenderedPageBreak/>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3560F85D" w14:textId="77777777" w:rsidR="00B17DC3" w:rsidRDefault="00B17DC3" w:rsidP="00B17DC3">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6424CBF8" w14:textId="77777777" w:rsidR="00B17DC3" w:rsidRDefault="00B17DC3" w:rsidP="00B17DC3">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2B1CE2B" w14:textId="77777777" w:rsidR="00B17DC3" w:rsidRDefault="00B17DC3" w:rsidP="00B17DC3">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2A3F4919" w14:textId="77777777" w:rsidR="00B17DC3" w:rsidRDefault="00B17DC3" w:rsidP="00B17DC3">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58E41920" w14:textId="77777777" w:rsidR="00B17DC3" w:rsidRDefault="00B17DC3" w:rsidP="00B17DC3">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41A4C0AF" w14:textId="77777777" w:rsidR="00B17DC3" w:rsidRDefault="00B17DC3" w:rsidP="00B17DC3">
      <w:pPr>
        <w:rPr>
          <w:lang w:val="en-US"/>
        </w:rPr>
      </w:pPr>
      <w:r>
        <w:rPr>
          <w:snapToGrid w:val="0"/>
        </w:rPr>
        <w:t xml:space="preserve">If the UE supports </w:t>
      </w:r>
      <w:r>
        <w:t>DNS over (D)TLS (see 3GPP TS 33.501 [24]), the UE shall include the extended protocol configuration options IE in the</w:t>
      </w:r>
      <w:r>
        <w:rPr>
          <w:lang w:val="en-US"/>
        </w:rPr>
        <w:t xml:space="preserve"> </w:t>
      </w:r>
      <w:r>
        <w:rPr>
          <w:lang w:val="en-US" w:eastAsia="zh-CN"/>
        </w:rPr>
        <w:t>PDN CONNECTIVITY REQUEST</w:t>
      </w:r>
      <w:r>
        <w:t xml:space="preserve"> </w:t>
      </w:r>
      <w:r>
        <w:rPr>
          <w:lang w:val="en-US"/>
        </w:rPr>
        <w:t xml:space="preserve">message and include </w:t>
      </w:r>
      <w:r>
        <w:rPr>
          <w:snapToGrid w:val="0"/>
        </w:rPr>
        <w:t>DNS server security information indicator.</w:t>
      </w:r>
    </w:p>
    <w:p w14:paraId="6880CE2B" w14:textId="77777777" w:rsidR="00B17DC3" w:rsidRDefault="00B17DC3" w:rsidP="00B17DC3">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4E4D37FA" w14:textId="6EF42710" w:rsidR="00E56D5D" w:rsidRDefault="00D33EAA" w:rsidP="00E56D5D">
      <w:pPr>
        <w:rPr>
          <w:ins w:id="45" w:author="Motorola Mobility-V13" w:date="2021-08-09T11:37:00Z"/>
        </w:rPr>
      </w:pPr>
      <w:ins w:id="46" w:author="Motorola Mobility-V14" w:date="2021-08-20T19:47:00Z">
        <w:r w:rsidRPr="00D33EAA">
          <w:t>If the UE supporting UAS services</w:t>
        </w:r>
        <w:r>
          <w:t>,</w:t>
        </w:r>
        <w:r w:rsidRPr="00D33EAA">
          <w:t xml:space="preserve"> requests to establish a PDN connection for C2 communication</w:t>
        </w:r>
      </w:ins>
      <w:ins w:id="47" w:author="Motorola Mobility-V13" w:date="2021-08-09T11:37:00Z">
        <w:r w:rsidR="00E56D5D">
          <w:t>, the UE shall include the protocol configuration options IE in the PDN CONNECTIVITY REQUEST message containing the C2 aviation container</w:t>
        </w:r>
      </w:ins>
      <w:ins w:id="48" w:author="Motorola Mobility-V15" w:date="2021-08-25T14:07:00Z">
        <w:r w:rsidR="00052275">
          <w:t xml:space="preserve"> </w:t>
        </w:r>
      </w:ins>
      <w:ins w:id="49" w:author="Motorola Mobility-V15" w:date="2021-08-25T22:00:00Z">
        <w:r w:rsidR="008B5F8E">
          <w:t xml:space="preserve">IE </w:t>
        </w:r>
      </w:ins>
      <w:ins w:id="50" w:author="Motorola Mobility-V15" w:date="2021-08-25T21:58:00Z">
        <w:r w:rsidR="008B5F8E">
          <w:t>(</w:t>
        </w:r>
        <w:r w:rsidR="008B5F8E">
          <w:rPr>
            <w:lang w:val="en-US"/>
          </w:rPr>
          <w:t xml:space="preserve">or </w:t>
        </w:r>
        <w:r w:rsidR="008B5F8E" w:rsidRPr="002024A2">
          <w:rPr>
            <w:lang w:val="en-US"/>
          </w:rPr>
          <w:t>service-level AA container</w:t>
        </w:r>
      </w:ins>
      <w:ins w:id="51" w:author="Motorola Mobility-V15" w:date="2021-08-25T22:00:00Z">
        <w:r w:rsidR="008B5F8E">
          <w:rPr>
            <w:lang w:val="en-US"/>
          </w:rPr>
          <w:t xml:space="preserve"> IE</w:t>
        </w:r>
      </w:ins>
      <w:ins w:id="52" w:author="Motorola Mobility-V15" w:date="2021-08-25T21:58:00Z">
        <w:r w:rsidR="008B5F8E">
          <w:rPr>
            <w:lang w:val="en-US"/>
          </w:rPr>
          <w:t>)</w:t>
        </w:r>
        <w:r w:rsidR="008B5F8E">
          <w:rPr>
            <w:lang w:val="en-US"/>
          </w:rPr>
          <w:t xml:space="preserve"> </w:t>
        </w:r>
      </w:ins>
      <w:ins w:id="53" w:author="Motorola Mobility-V15" w:date="2021-08-25T14:07:00Z">
        <w:r w:rsidR="00052275">
          <w:t>if t</w:t>
        </w:r>
      </w:ins>
      <w:ins w:id="54" w:author="Motorola Mobility-V15" w:date="2021-08-25T14:08:00Z">
        <w:r w:rsidR="00052275">
          <w:t xml:space="preserve">he </w:t>
        </w:r>
      </w:ins>
      <w:ins w:id="55" w:author="Motorola Mobility-V15" w:date="2021-08-25T14:09:00Z">
        <w:r w:rsidR="00052275">
          <w:t>C2</w:t>
        </w:r>
      </w:ins>
      <w:ins w:id="56" w:author="Motorola Mobility-V15" w:date="2021-08-25T14:10:00Z">
        <w:r w:rsidR="00052275">
          <w:t xml:space="preserve"> aviation container </w:t>
        </w:r>
      </w:ins>
      <w:ins w:id="57" w:author="Motorola Mobility-V15" w:date="2021-08-25T22:00:00Z">
        <w:r w:rsidR="008B5F8E">
          <w:t xml:space="preserve">IE </w:t>
        </w:r>
      </w:ins>
      <w:ins w:id="58" w:author="Motorola Mobility-V15" w:date="2021-08-25T21:58:00Z">
        <w:r w:rsidR="008B5F8E">
          <w:t>(</w:t>
        </w:r>
        <w:r w:rsidR="008B5F8E">
          <w:rPr>
            <w:lang w:val="en-US"/>
          </w:rPr>
          <w:t xml:space="preserve">or </w:t>
        </w:r>
        <w:r w:rsidR="008B5F8E" w:rsidRPr="002024A2">
          <w:rPr>
            <w:lang w:val="en-US"/>
          </w:rPr>
          <w:t>service-level AA container IE</w:t>
        </w:r>
        <w:r w:rsidR="008B5F8E">
          <w:rPr>
            <w:lang w:val="en-US"/>
          </w:rPr>
          <w:t>)</w:t>
        </w:r>
        <w:r w:rsidR="008B5F8E">
          <w:rPr>
            <w:lang w:val="en-US"/>
          </w:rPr>
          <w:t xml:space="preserve"> </w:t>
        </w:r>
      </w:ins>
      <w:ins w:id="59" w:author="Motorola Mobility-V15" w:date="2021-08-25T14:10:00Z">
        <w:r w:rsidR="00052275">
          <w:t>is specified a</w:t>
        </w:r>
      </w:ins>
      <w:ins w:id="60" w:author="Motorola Mobility-V15" w:date="2021-08-25T14:11:00Z">
        <w:r w:rsidR="00052275">
          <w:t>s</w:t>
        </w:r>
      </w:ins>
      <w:ins w:id="61" w:author="Motorola Mobility-V15" w:date="2021-08-25T14:10:00Z">
        <w:r w:rsidR="00052275">
          <w:t xml:space="preserve"> one octet and carr</w:t>
        </w:r>
      </w:ins>
      <w:ins w:id="62" w:author="Motorola Mobility-V15" w:date="2021-08-25T14:15:00Z">
        <w:r w:rsidR="00052275">
          <w:t>ies</w:t>
        </w:r>
      </w:ins>
      <w:ins w:id="63" w:author="Motorola Mobility-V15" w:date="2021-08-25T14:10:00Z">
        <w:r w:rsidR="00052275">
          <w:t xml:space="preserve"> information </w:t>
        </w:r>
      </w:ins>
      <w:ins w:id="64" w:author="Motorola Mobility-V15" w:date="2021-08-25T14:11:00Z">
        <w:r w:rsidR="00052275">
          <w:t>less than 255 octets</w:t>
        </w:r>
      </w:ins>
      <w:ins w:id="65" w:author="Motorola Mobility-V13" w:date="2021-08-09T11:37:00Z">
        <w:r w:rsidR="00E56D5D">
          <w:t>.</w:t>
        </w:r>
      </w:ins>
      <w:ins w:id="66" w:author="Motorola Mobility-V15" w:date="2021-08-25T14:11:00Z">
        <w:r w:rsidR="00052275">
          <w:t xml:space="preserve"> If C</w:t>
        </w:r>
      </w:ins>
      <w:ins w:id="67" w:author="Motorola Mobility-V15" w:date="2021-08-25T14:12:00Z">
        <w:r w:rsidR="00052275">
          <w:t xml:space="preserve">2 aviation container </w:t>
        </w:r>
      </w:ins>
      <w:ins w:id="68" w:author="Motorola Mobility-V15" w:date="2021-08-25T22:00:00Z">
        <w:r w:rsidR="008B5F8E">
          <w:t xml:space="preserve">IE </w:t>
        </w:r>
      </w:ins>
      <w:ins w:id="69" w:author="Motorola Mobility-V15" w:date="2021-08-25T21:59:00Z">
        <w:r w:rsidR="008B5F8E">
          <w:t>(</w:t>
        </w:r>
        <w:r w:rsidR="008B5F8E">
          <w:rPr>
            <w:lang w:val="en-US"/>
          </w:rPr>
          <w:t xml:space="preserve">or </w:t>
        </w:r>
        <w:r w:rsidR="008B5F8E" w:rsidRPr="002024A2">
          <w:rPr>
            <w:lang w:val="en-US"/>
          </w:rPr>
          <w:t>service-level AA container</w:t>
        </w:r>
      </w:ins>
      <w:ins w:id="70" w:author="Motorola Mobility-V15" w:date="2021-08-25T22:00:00Z">
        <w:r w:rsidR="008B5F8E">
          <w:rPr>
            <w:lang w:val="en-US"/>
          </w:rPr>
          <w:t xml:space="preserve"> IE</w:t>
        </w:r>
      </w:ins>
      <w:ins w:id="71" w:author="Motorola Mobility-V15" w:date="2021-08-25T21:59:00Z">
        <w:r w:rsidR="008B5F8E">
          <w:rPr>
            <w:lang w:val="en-US"/>
          </w:rPr>
          <w:t>)</w:t>
        </w:r>
        <w:r w:rsidR="008B5F8E">
          <w:rPr>
            <w:lang w:val="en-US"/>
          </w:rPr>
          <w:t xml:space="preserve"> </w:t>
        </w:r>
      </w:ins>
      <w:ins w:id="72" w:author="Motorola Mobility-V15" w:date="2021-08-25T14:12:00Z">
        <w:r w:rsidR="00052275">
          <w:t>is specified as two octets, the UE shall include the extended protocol configuration option IE in the PDN CONNECTIVITY REQUEST message.</w:t>
        </w:r>
      </w:ins>
      <w:ins w:id="73" w:author="Motorola Mobility-V13" w:date="2021-08-09T11:37:00Z">
        <w:r w:rsidR="00E56D5D">
          <w:t xml:space="preserve"> In</w:t>
        </w:r>
        <w:r w:rsidR="00E56D5D" w:rsidDel="00335B02">
          <w:t xml:space="preserve"> </w:t>
        </w:r>
        <w:r w:rsidR="00E56D5D">
          <w:t>the C2 aviation container</w:t>
        </w:r>
      </w:ins>
      <w:ins w:id="74" w:author="Motorola Mobility-V15" w:date="2021-08-25T21:59:00Z">
        <w:r w:rsidR="008B5F8E">
          <w:t xml:space="preserve"> </w:t>
        </w:r>
      </w:ins>
      <w:ins w:id="75" w:author="Motorola Mobility-V15" w:date="2021-08-25T22:00:00Z">
        <w:r w:rsidR="008B5F8E">
          <w:t xml:space="preserve">IE </w:t>
        </w:r>
      </w:ins>
      <w:ins w:id="76" w:author="Motorola Mobility-V15" w:date="2021-08-25T21:59:00Z">
        <w:r w:rsidR="008B5F8E">
          <w:rPr>
            <w:lang w:val="en-US"/>
          </w:rPr>
          <w:t xml:space="preserve">or </w:t>
        </w:r>
        <w:r w:rsidR="008B5F8E">
          <w:rPr>
            <w:lang w:val="en-US"/>
          </w:rPr>
          <w:t>(</w:t>
        </w:r>
        <w:r w:rsidR="008B5F8E" w:rsidRPr="002024A2">
          <w:rPr>
            <w:lang w:val="en-US"/>
          </w:rPr>
          <w:t>service-level AA container IE</w:t>
        </w:r>
        <w:r w:rsidR="008B5F8E">
          <w:rPr>
            <w:lang w:val="en-US"/>
          </w:rPr>
          <w:t>)</w:t>
        </w:r>
        <w:r w:rsidR="008B5F8E">
          <w:rPr>
            <w:lang w:val="en-US"/>
          </w:rPr>
          <w:t xml:space="preserve"> </w:t>
        </w:r>
      </w:ins>
      <w:ins w:id="77" w:author="Motorola Mobility-V13" w:date="2021-08-09T11:37:00Z">
        <w:r w:rsidR="00E56D5D">
          <w:t>, the UE:</w:t>
        </w:r>
      </w:ins>
    </w:p>
    <w:p w14:paraId="03696284" w14:textId="77777777" w:rsidR="00E56D5D" w:rsidRDefault="00E56D5D" w:rsidP="00E56D5D">
      <w:pPr>
        <w:pStyle w:val="B1"/>
        <w:rPr>
          <w:ins w:id="78" w:author="Motorola Mobility-V13" w:date="2021-08-09T11:37:00Z"/>
        </w:rPr>
      </w:pPr>
      <w:ins w:id="79" w:author="Motorola Mobility-V13" w:date="2021-08-09T11:37:00Z">
        <w:r>
          <w:t>-</w:t>
        </w:r>
        <w:r>
          <w:tab/>
          <w:t>shall include CAA-level UAV ID of the UE;</w:t>
        </w:r>
      </w:ins>
    </w:p>
    <w:p w14:paraId="7CF51C9E" w14:textId="4633434F" w:rsidR="00E56D5D" w:rsidRDefault="00E56D5D" w:rsidP="00E56D5D">
      <w:pPr>
        <w:pStyle w:val="B1"/>
        <w:rPr>
          <w:ins w:id="80" w:author="Motorola Mobility-V13" w:date="2021-08-09T11:37:00Z"/>
        </w:rPr>
      </w:pPr>
      <w:ins w:id="81" w:author="Motorola Mobility-V13" w:date="2021-08-09T11:37:00Z">
        <w:r>
          <w:t>-</w:t>
        </w:r>
        <w:r>
          <w:tab/>
        </w:r>
      </w:ins>
      <w:ins w:id="82" w:author="Motorola Mobility-V14" w:date="2021-08-24T18:33:00Z">
        <w:r w:rsidR="00501B06">
          <w:t>if available</w:t>
        </w:r>
      </w:ins>
      <w:ins w:id="83" w:author="Motorola Mobility-V14" w:date="2021-08-24T18:34:00Z">
        <w:r w:rsidR="00501B06">
          <w:t xml:space="preserve">, </w:t>
        </w:r>
      </w:ins>
      <w:ins w:id="84" w:author="Motorola Mobility-V13" w:date="2021-08-09T11:37:00Z">
        <w:r>
          <w:t>shall include the identification information of UAV-C to pair; and</w:t>
        </w:r>
      </w:ins>
    </w:p>
    <w:p w14:paraId="6257E237" w14:textId="77777777" w:rsidR="00E56D5D" w:rsidRDefault="00E56D5D" w:rsidP="00E56D5D">
      <w:pPr>
        <w:pStyle w:val="B1"/>
        <w:rPr>
          <w:ins w:id="85" w:author="Motorola Mobility-V13" w:date="2021-08-09T11:37:00Z"/>
        </w:rPr>
      </w:pPr>
      <w:ins w:id="86" w:author="Motorola Mobility-V13" w:date="2021-08-09T11:37:00Z">
        <w:r>
          <w:t>-</w:t>
        </w:r>
        <w:r>
          <w:tab/>
          <w:t>may include the flight authorization information.</w:t>
        </w:r>
      </w:ins>
    </w:p>
    <w:p w14:paraId="608E4BE5" w14:textId="77777777" w:rsidR="00E56D5D" w:rsidRDefault="00E56D5D" w:rsidP="00E56D5D">
      <w:pPr>
        <w:pStyle w:val="NO"/>
        <w:rPr>
          <w:ins w:id="87" w:author="Motorola Mobility-V13" w:date="2021-08-09T11:37:00Z"/>
        </w:rPr>
      </w:pPr>
      <w:ins w:id="88" w:author="Motorola Mobility-V13" w:date="2021-08-09T11:37:00Z">
        <w:r>
          <w:t>NOTE:</w:t>
        </w:r>
        <w:r>
          <w:tab/>
          <w:t>The CAA-Level UAV ID, pairing information and flight authorization information are coded as described in 3GPP TS 24.501 [54].</w:t>
        </w:r>
      </w:ins>
    </w:p>
    <w:p w14:paraId="26DC6327" w14:textId="77777777" w:rsidR="008B5F8E" w:rsidRDefault="008B5F8E" w:rsidP="008B5F8E">
      <w:pPr>
        <w:pStyle w:val="EditorsNote"/>
        <w:rPr>
          <w:ins w:id="89" w:author="Motorola Mobility-V15" w:date="2021-08-25T21:57:00Z"/>
        </w:rPr>
      </w:pPr>
      <w:ins w:id="90" w:author="Motorola Mobility-V15" w:date="2021-08-25T21:57:00Z">
        <w:r>
          <w:t>Editor's note:</w:t>
        </w:r>
        <w:r>
          <w:tab/>
          <w:t xml:space="preserve">Whether the new C2 aviation container IE is adopted for C2authorization or the </w:t>
        </w:r>
        <w:r w:rsidRPr="002024A2">
          <w:rPr>
            <w:lang w:val="en-US"/>
          </w:rPr>
          <w:t xml:space="preserve">service-level AA container </w:t>
        </w:r>
        <w:r>
          <w:rPr>
            <w:lang w:val="en-US"/>
          </w:rPr>
          <w:t>IE is re-used,</w:t>
        </w:r>
        <w:r>
          <w:t xml:space="preserve"> is FFS.</w:t>
        </w:r>
      </w:ins>
    </w:p>
    <w:p w14:paraId="744D92AE" w14:textId="3A0E8DF5" w:rsidR="00EC5CEC" w:rsidRDefault="00EC5CEC" w:rsidP="00EC5CEC">
      <w:pPr>
        <w:pStyle w:val="EditorsNote"/>
        <w:rPr>
          <w:ins w:id="91" w:author="Motorola Mobility-V14" w:date="2021-08-24T17:50:00Z"/>
          <w:rStyle w:val="EditorsNoteCharChar"/>
        </w:rPr>
      </w:pPr>
      <w:ins w:id="92" w:author="Motorola Mobility-V14" w:date="2021-08-24T17:50:00Z">
        <w:r>
          <w:rPr>
            <w:rStyle w:val="EditorsNoteCharChar"/>
          </w:rPr>
          <w:t>Editor's note:</w:t>
        </w:r>
        <w:r>
          <w:rPr>
            <w:rStyle w:val="EditorsNoteCharChar"/>
          </w:rPr>
          <w:tab/>
          <w:t xml:space="preserve">Whether there is a need for the protocol configuration option IE with </w:t>
        </w:r>
        <w:proofErr w:type="spellStart"/>
        <w:r>
          <w:rPr>
            <w:rStyle w:val="EditorsNoteCharChar"/>
          </w:rPr>
          <w:t>o</w:t>
        </w:r>
      </w:ins>
      <w:ins w:id="93" w:author="Motorola Mobility-V14" w:date="2021-08-24T17:51:00Z">
        <w:r>
          <w:rPr>
            <w:rStyle w:val="EditorsNoteCharChar"/>
          </w:rPr>
          <w:t>nc</w:t>
        </w:r>
        <w:proofErr w:type="spellEnd"/>
        <w:r>
          <w:rPr>
            <w:rStyle w:val="EditorsNoteCharChar"/>
          </w:rPr>
          <w:t xml:space="preserve"> octet</w:t>
        </w:r>
      </w:ins>
      <w:ins w:id="94" w:author="Motorola Mobility-V14" w:date="2021-08-24T17:50:00Z">
        <w:r>
          <w:rPr>
            <w:rStyle w:val="EditorsNoteCharChar"/>
          </w:rPr>
          <w:t xml:space="preserve"> is FFS.</w:t>
        </w:r>
      </w:ins>
    </w:p>
    <w:p w14:paraId="0ED50274" w14:textId="4E049DC7" w:rsidR="00052275" w:rsidRDefault="00052275" w:rsidP="00052275">
      <w:pPr>
        <w:pStyle w:val="EditorsNote"/>
        <w:rPr>
          <w:ins w:id="95" w:author="Motorola Mobility-V15" w:date="2021-08-25T14:13:00Z"/>
          <w:rStyle w:val="EditorsNoteCharChar"/>
        </w:rPr>
      </w:pPr>
      <w:ins w:id="96" w:author="Motorola Mobility-V15" w:date="2021-08-25T14:13:00Z">
        <w:r>
          <w:rPr>
            <w:rStyle w:val="EditorsNoteCharChar"/>
          </w:rPr>
          <w:t>Editor's note:</w:t>
        </w:r>
        <w:r>
          <w:rPr>
            <w:rStyle w:val="EditorsNoteCharChar"/>
          </w:rPr>
          <w:tab/>
        </w:r>
      </w:ins>
      <w:ins w:id="97" w:author="Motorola Mobility-V15" w:date="2021-08-25T14:14:00Z">
        <w:r>
          <w:rPr>
            <w:rStyle w:val="EditorsNoteCharChar"/>
          </w:rPr>
          <w:t>It is FFS w</w:t>
        </w:r>
      </w:ins>
      <w:ins w:id="98" w:author="Motorola Mobility-V15" w:date="2021-08-25T14:13:00Z">
        <w:r>
          <w:rPr>
            <w:rStyle w:val="EditorsNoteCharChar"/>
          </w:rPr>
          <w:t xml:space="preserve">hether </w:t>
        </w:r>
      </w:ins>
      <w:ins w:id="99" w:author="Motorola Mobility-V15" w:date="2021-08-25T14:18:00Z">
        <w:r w:rsidR="00DF5005">
          <w:rPr>
            <w:rStyle w:val="EditorsNoteCharChar"/>
          </w:rPr>
          <w:t xml:space="preserve">it can happen that </w:t>
        </w:r>
      </w:ins>
      <w:ins w:id="100" w:author="Motorola Mobility-V15" w:date="2021-08-25T14:14:00Z">
        <w:r w:rsidRPr="00052275">
          <w:rPr>
            <w:rStyle w:val="EditorsNoteCharChar"/>
          </w:rPr>
          <w:t xml:space="preserve">all the information for UAS services </w:t>
        </w:r>
      </w:ins>
      <w:ins w:id="101" w:author="Motorola Mobility-V15" w:date="2021-08-25T14:17:00Z">
        <w:r>
          <w:rPr>
            <w:rStyle w:val="EditorsNoteCharChar"/>
          </w:rPr>
          <w:t>cannot</w:t>
        </w:r>
      </w:ins>
      <w:ins w:id="102" w:author="Motorola Mobility-V15" w:date="2021-08-25T14:14:00Z">
        <w:r w:rsidRPr="00052275">
          <w:rPr>
            <w:rStyle w:val="EditorsNoteCharChar"/>
          </w:rPr>
          <w:t xml:space="preserve"> fit into the </w:t>
        </w:r>
      </w:ins>
      <w:ins w:id="103" w:author="Motorola Mobility-V15" w:date="2021-08-25T14:16:00Z">
        <w:r>
          <w:rPr>
            <w:rStyle w:val="EditorsNoteCharChar"/>
          </w:rPr>
          <w:t xml:space="preserve">C2 </w:t>
        </w:r>
        <w:proofErr w:type="spellStart"/>
        <w:r>
          <w:rPr>
            <w:rStyle w:val="EditorsNoteCharChar"/>
          </w:rPr>
          <w:t>avai</w:t>
        </w:r>
      </w:ins>
      <w:ins w:id="104" w:author="Motorola Mobility-V15" w:date="2021-08-25T14:17:00Z">
        <w:r>
          <w:rPr>
            <w:rStyle w:val="EditorsNoteCharChar"/>
          </w:rPr>
          <w:t>ation</w:t>
        </w:r>
      </w:ins>
      <w:proofErr w:type="spellEnd"/>
      <w:ins w:id="105" w:author="Motorola Mobility-V15" w:date="2021-08-25T14:14:00Z">
        <w:r w:rsidRPr="00052275">
          <w:rPr>
            <w:rStyle w:val="EditorsNoteCharChar"/>
          </w:rPr>
          <w:t xml:space="preserve"> container and if </w:t>
        </w:r>
      </w:ins>
      <w:ins w:id="106" w:author="Motorola Mobility-V15" w:date="2021-08-25T14:19:00Z">
        <w:r w:rsidR="00DF5005">
          <w:rPr>
            <w:rStyle w:val="EditorsNoteCharChar"/>
          </w:rPr>
          <w:t>that is the case</w:t>
        </w:r>
      </w:ins>
      <w:ins w:id="107" w:author="Motorola Mobility-V15" w:date="2021-08-25T14:14:00Z">
        <w:r w:rsidRPr="00052275">
          <w:rPr>
            <w:rStyle w:val="EditorsNoteCharChar"/>
          </w:rPr>
          <w:t xml:space="preserve">, what </w:t>
        </w:r>
      </w:ins>
      <w:ins w:id="108" w:author="Motorola Mobility-V15" w:date="2021-08-25T14:18:00Z">
        <w:r>
          <w:rPr>
            <w:rStyle w:val="EditorsNoteCharChar"/>
          </w:rPr>
          <w:t>needs to be done</w:t>
        </w:r>
      </w:ins>
      <w:ins w:id="109" w:author="Motorola Mobility-V15" w:date="2021-08-25T14:13:00Z">
        <w:r>
          <w:rPr>
            <w:rStyle w:val="EditorsNoteCharChar"/>
          </w:rPr>
          <w:t>.</w:t>
        </w:r>
      </w:ins>
    </w:p>
    <w:p w14:paraId="6D89585B" w14:textId="77777777" w:rsidR="00501B06" w:rsidRDefault="00501B06" w:rsidP="00501B06">
      <w:pPr>
        <w:pStyle w:val="EditorsNote"/>
        <w:rPr>
          <w:ins w:id="110" w:author="Motorola Mobility-V14" w:date="2021-08-24T18:34:00Z"/>
        </w:rPr>
      </w:pPr>
      <w:ins w:id="111" w:author="Motorola Mobility-V14" w:date="2021-08-24T18:34:00Z">
        <w:r>
          <w:t>Editor's note:</w:t>
        </w:r>
        <w:r>
          <w:tab/>
          <w:t>Whether the identification information of UAV-C to pair is mandatory or optional if it is available is FFS.</w:t>
        </w:r>
      </w:ins>
    </w:p>
    <w:p w14:paraId="3072243C" w14:textId="77777777" w:rsidR="00B17DC3" w:rsidRDefault="00B17DC3" w:rsidP="00B17DC3">
      <w:pPr>
        <w:pStyle w:val="TH"/>
        <w:rPr>
          <w:lang w:eastAsia="zh-CN"/>
        </w:rPr>
      </w:pPr>
      <w:r>
        <w:object w:dxaOrig="8352" w:dyaOrig="4038" w14:anchorId="1534E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6pt" o:ole="">
            <v:imagedata r:id="rId13" o:title=""/>
          </v:shape>
          <o:OLEObject Type="Embed" ProgID="Visio.Drawing.11" ShapeID="_x0000_i1025" DrawAspect="Content" ObjectID="_1691434391" r:id="rId14"/>
        </w:object>
      </w:r>
    </w:p>
    <w:p w14:paraId="25E4D8C2" w14:textId="77777777" w:rsidR="00B17DC3" w:rsidRDefault="00B17DC3" w:rsidP="00B17DC3">
      <w:pPr>
        <w:pStyle w:val="TF"/>
      </w:pPr>
      <w:r>
        <w:t>Figure 6.5.1.2.1: UE requested PDN connectivity procedure</w:t>
      </w:r>
    </w:p>
    <w:p w14:paraId="6F2FD742" w14:textId="77777777" w:rsidR="00590600" w:rsidRDefault="00590600" w:rsidP="00590600">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88E5B0" w14:textId="77777777" w:rsidR="003B3D09" w:rsidRDefault="003B3D09">
      <w:r>
        <w:separator/>
      </w:r>
    </w:p>
  </w:endnote>
  <w:endnote w:type="continuationSeparator" w:id="0">
    <w:p w14:paraId="62A1E8B2" w14:textId="77777777" w:rsidR="003B3D09" w:rsidRDefault="003B3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37ABE4" w14:textId="77777777" w:rsidR="003B3D09" w:rsidRDefault="003B3D09">
      <w:r>
        <w:separator/>
      </w:r>
    </w:p>
  </w:footnote>
  <w:footnote w:type="continuationSeparator" w:id="0">
    <w:p w14:paraId="6C4DC02F" w14:textId="77777777" w:rsidR="003B3D09" w:rsidRDefault="003B3D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9E42AB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8A64E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DF0E46C"/>
    <w:lvl w:ilvl="0">
      <w:start w:val="1"/>
      <w:numFmt w:val="decimal"/>
      <w:lvlText w:val="%1."/>
      <w:lvlJc w:val="left"/>
      <w:pPr>
        <w:tabs>
          <w:tab w:val="num" w:pos="1080"/>
        </w:tabs>
        <w:ind w:left="1080" w:hanging="360"/>
      </w:pPr>
    </w:lvl>
  </w:abstractNum>
  <w:abstractNum w:abstractNumId="3" w15:restartNumberingAfterBreak="0">
    <w:nsid w:val="01C470DC"/>
    <w:multiLevelType w:val="hybridMultilevel"/>
    <w:tmpl w:val="C5B8E164"/>
    <w:lvl w:ilvl="0" w:tplc="324E5F3A">
      <w:start w:val="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4">
    <w15:presenceInfo w15:providerId="None" w15:userId="Motorola Mobility-V14"/>
  </w15:person>
  <w15:person w15:author="Motorola Mobility-V15">
    <w15:presenceInfo w15:providerId="None" w15:userId="Motorola Mobility-V15"/>
  </w15:person>
  <w15:person w15:author="Motorola Mobility-V13">
    <w15:presenceInfo w15:providerId="None" w15:userId="Motorola Mobility-V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B5"/>
    <w:rsid w:val="00022E4A"/>
    <w:rsid w:val="00052275"/>
    <w:rsid w:val="00053E02"/>
    <w:rsid w:val="000A1F6F"/>
    <w:rsid w:val="000A6394"/>
    <w:rsid w:val="000B7FED"/>
    <w:rsid w:val="000C038A"/>
    <w:rsid w:val="000C6598"/>
    <w:rsid w:val="000D4DCD"/>
    <w:rsid w:val="000F01BF"/>
    <w:rsid w:val="00107D92"/>
    <w:rsid w:val="001207FF"/>
    <w:rsid w:val="00143DCF"/>
    <w:rsid w:val="00145D43"/>
    <w:rsid w:val="00177BDD"/>
    <w:rsid w:val="00185EEA"/>
    <w:rsid w:val="00191D01"/>
    <w:rsid w:val="00192C46"/>
    <w:rsid w:val="001A08B3"/>
    <w:rsid w:val="001A7B60"/>
    <w:rsid w:val="001B52F0"/>
    <w:rsid w:val="001B7A65"/>
    <w:rsid w:val="001E41F3"/>
    <w:rsid w:val="00227EAD"/>
    <w:rsid w:val="00230865"/>
    <w:rsid w:val="00240D39"/>
    <w:rsid w:val="0026004D"/>
    <w:rsid w:val="002640DD"/>
    <w:rsid w:val="00275D12"/>
    <w:rsid w:val="002816BF"/>
    <w:rsid w:val="00284FEB"/>
    <w:rsid w:val="002860C4"/>
    <w:rsid w:val="002A1ABE"/>
    <w:rsid w:val="002B21CF"/>
    <w:rsid w:val="002B5741"/>
    <w:rsid w:val="00305409"/>
    <w:rsid w:val="00335B02"/>
    <w:rsid w:val="003426A1"/>
    <w:rsid w:val="003609EF"/>
    <w:rsid w:val="0036231A"/>
    <w:rsid w:val="00363DF6"/>
    <w:rsid w:val="003674C0"/>
    <w:rsid w:val="00374DD4"/>
    <w:rsid w:val="003B3D09"/>
    <w:rsid w:val="003B729C"/>
    <w:rsid w:val="003E1A36"/>
    <w:rsid w:val="00410371"/>
    <w:rsid w:val="004242F1"/>
    <w:rsid w:val="00434669"/>
    <w:rsid w:val="00453D8E"/>
    <w:rsid w:val="004A6835"/>
    <w:rsid w:val="004B75B7"/>
    <w:rsid w:val="004E1669"/>
    <w:rsid w:val="00501B06"/>
    <w:rsid w:val="00512317"/>
    <w:rsid w:val="0051580D"/>
    <w:rsid w:val="00547111"/>
    <w:rsid w:val="00570453"/>
    <w:rsid w:val="00590600"/>
    <w:rsid w:val="00592D74"/>
    <w:rsid w:val="005E2C44"/>
    <w:rsid w:val="00621188"/>
    <w:rsid w:val="006257ED"/>
    <w:rsid w:val="00677E82"/>
    <w:rsid w:val="00695808"/>
    <w:rsid w:val="006B46FB"/>
    <w:rsid w:val="006E0453"/>
    <w:rsid w:val="006E21FB"/>
    <w:rsid w:val="006E7EB2"/>
    <w:rsid w:val="00727E53"/>
    <w:rsid w:val="0076678C"/>
    <w:rsid w:val="007726A8"/>
    <w:rsid w:val="00773261"/>
    <w:rsid w:val="00792342"/>
    <w:rsid w:val="007977A8"/>
    <w:rsid w:val="007B512A"/>
    <w:rsid w:val="007C2097"/>
    <w:rsid w:val="007D1CEF"/>
    <w:rsid w:val="007D6A07"/>
    <w:rsid w:val="007F0881"/>
    <w:rsid w:val="007F7259"/>
    <w:rsid w:val="00803B82"/>
    <w:rsid w:val="008040A8"/>
    <w:rsid w:val="008279FA"/>
    <w:rsid w:val="008438B9"/>
    <w:rsid w:val="00843F64"/>
    <w:rsid w:val="008558BD"/>
    <w:rsid w:val="008626E7"/>
    <w:rsid w:val="00870EE7"/>
    <w:rsid w:val="008863B9"/>
    <w:rsid w:val="008A45A6"/>
    <w:rsid w:val="008B5F8E"/>
    <w:rsid w:val="008C39E7"/>
    <w:rsid w:val="008D029C"/>
    <w:rsid w:val="008F686C"/>
    <w:rsid w:val="00906D9D"/>
    <w:rsid w:val="009146FB"/>
    <w:rsid w:val="009148DE"/>
    <w:rsid w:val="00941BFE"/>
    <w:rsid w:val="00941E30"/>
    <w:rsid w:val="009777D9"/>
    <w:rsid w:val="00985142"/>
    <w:rsid w:val="00991B88"/>
    <w:rsid w:val="009A5753"/>
    <w:rsid w:val="009A579D"/>
    <w:rsid w:val="009E27D4"/>
    <w:rsid w:val="009E3297"/>
    <w:rsid w:val="009E6C24"/>
    <w:rsid w:val="009F734F"/>
    <w:rsid w:val="00A22FC9"/>
    <w:rsid w:val="00A246B6"/>
    <w:rsid w:val="00A47E70"/>
    <w:rsid w:val="00A50CF0"/>
    <w:rsid w:val="00A542A2"/>
    <w:rsid w:val="00A56556"/>
    <w:rsid w:val="00A7671C"/>
    <w:rsid w:val="00A7724E"/>
    <w:rsid w:val="00AA2CBC"/>
    <w:rsid w:val="00AC5820"/>
    <w:rsid w:val="00AD1CD8"/>
    <w:rsid w:val="00AE7294"/>
    <w:rsid w:val="00B17DC3"/>
    <w:rsid w:val="00B258BB"/>
    <w:rsid w:val="00B468EF"/>
    <w:rsid w:val="00B67B97"/>
    <w:rsid w:val="00B8204C"/>
    <w:rsid w:val="00B96677"/>
    <w:rsid w:val="00B968C8"/>
    <w:rsid w:val="00BA3EC5"/>
    <w:rsid w:val="00BA51D9"/>
    <w:rsid w:val="00BB5DFC"/>
    <w:rsid w:val="00BD279D"/>
    <w:rsid w:val="00BD6BB8"/>
    <w:rsid w:val="00BE70D2"/>
    <w:rsid w:val="00C66BA2"/>
    <w:rsid w:val="00C75CB0"/>
    <w:rsid w:val="00C95985"/>
    <w:rsid w:val="00CA21C3"/>
    <w:rsid w:val="00CB7411"/>
    <w:rsid w:val="00CC5026"/>
    <w:rsid w:val="00CC68D0"/>
    <w:rsid w:val="00D03F9A"/>
    <w:rsid w:val="00D06D51"/>
    <w:rsid w:val="00D15A55"/>
    <w:rsid w:val="00D24991"/>
    <w:rsid w:val="00D33EAA"/>
    <w:rsid w:val="00D50255"/>
    <w:rsid w:val="00D66520"/>
    <w:rsid w:val="00D73C9E"/>
    <w:rsid w:val="00D754FA"/>
    <w:rsid w:val="00D82F38"/>
    <w:rsid w:val="00D91B51"/>
    <w:rsid w:val="00DA3849"/>
    <w:rsid w:val="00DE34CF"/>
    <w:rsid w:val="00DE74A8"/>
    <w:rsid w:val="00DF27CE"/>
    <w:rsid w:val="00DF5005"/>
    <w:rsid w:val="00E02C44"/>
    <w:rsid w:val="00E04BD1"/>
    <w:rsid w:val="00E13F3D"/>
    <w:rsid w:val="00E34898"/>
    <w:rsid w:val="00E40A05"/>
    <w:rsid w:val="00E47A01"/>
    <w:rsid w:val="00E53D81"/>
    <w:rsid w:val="00E56D5D"/>
    <w:rsid w:val="00E8079D"/>
    <w:rsid w:val="00EB09B7"/>
    <w:rsid w:val="00EC02F2"/>
    <w:rsid w:val="00EC5CEC"/>
    <w:rsid w:val="00EC6379"/>
    <w:rsid w:val="00EE7D7C"/>
    <w:rsid w:val="00F241DB"/>
    <w:rsid w:val="00F25D98"/>
    <w:rsid w:val="00F300FB"/>
    <w:rsid w:val="00F411A6"/>
    <w:rsid w:val="00F62E7D"/>
    <w:rsid w:val="00F846E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17DC3"/>
    <w:rPr>
      <w:rFonts w:ascii="Times New Roman" w:hAnsi="Times New Roman"/>
      <w:lang w:val="en-GB" w:eastAsia="en-US"/>
    </w:rPr>
  </w:style>
  <w:style w:type="character" w:customStyle="1" w:styleId="B1Char">
    <w:name w:val="B1 Char"/>
    <w:link w:val="B1"/>
    <w:qFormat/>
    <w:locked/>
    <w:rsid w:val="00B17DC3"/>
    <w:rPr>
      <w:rFonts w:ascii="Times New Roman" w:hAnsi="Times New Roman"/>
      <w:lang w:val="en-GB" w:eastAsia="en-US"/>
    </w:rPr>
  </w:style>
  <w:style w:type="character" w:customStyle="1" w:styleId="THChar">
    <w:name w:val="TH Char"/>
    <w:link w:val="TH"/>
    <w:qFormat/>
    <w:locked/>
    <w:rsid w:val="00B17DC3"/>
    <w:rPr>
      <w:rFonts w:ascii="Arial" w:hAnsi="Arial"/>
      <w:b/>
      <w:lang w:val="en-GB" w:eastAsia="en-US"/>
    </w:rPr>
  </w:style>
  <w:style w:type="character" w:customStyle="1" w:styleId="TF0">
    <w:name w:val="TF (文字)"/>
    <w:link w:val="TF"/>
    <w:locked/>
    <w:rsid w:val="00B17DC3"/>
    <w:rPr>
      <w:rFonts w:ascii="Arial" w:hAnsi="Arial"/>
      <w:b/>
      <w:lang w:val="en-GB" w:eastAsia="en-US"/>
    </w:rPr>
  </w:style>
  <w:style w:type="character" w:customStyle="1" w:styleId="B2Char">
    <w:name w:val="B2 Char"/>
    <w:link w:val="B2"/>
    <w:qFormat/>
    <w:locked/>
    <w:rsid w:val="00B17DC3"/>
    <w:rPr>
      <w:rFonts w:ascii="Times New Roman" w:hAnsi="Times New Roman"/>
      <w:lang w:val="en-GB" w:eastAsia="en-US"/>
    </w:rPr>
  </w:style>
  <w:style w:type="paragraph" w:styleId="ListParagraph">
    <w:name w:val="List Paragraph"/>
    <w:basedOn w:val="Normal"/>
    <w:uiPriority w:val="34"/>
    <w:qFormat/>
    <w:rsid w:val="00773261"/>
    <w:pPr>
      <w:ind w:left="720"/>
      <w:contextualSpacing/>
    </w:pPr>
  </w:style>
  <w:style w:type="character" w:customStyle="1" w:styleId="CommentTextChar">
    <w:name w:val="Comment Text Char"/>
    <w:basedOn w:val="DefaultParagraphFont"/>
    <w:link w:val="CommentText"/>
    <w:semiHidden/>
    <w:rsid w:val="00E53D81"/>
    <w:rPr>
      <w:rFonts w:ascii="Times New Roman" w:hAnsi="Times New Roman"/>
      <w:lang w:val="en-GB" w:eastAsia="en-US"/>
    </w:rPr>
  </w:style>
  <w:style w:type="character" w:customStyle="1" w:styleId="EditorsNoteChar">
    <w:name w:val="Editor's Note Char"/>
    <w:aliases w:val="EN Char"/>
    <w:link w:val="EditorsNote"/>
    <w:locked/>
    <w:rsid w:val="00EC5CEC"/>
    <w:rPr>
      <w:rFonts w:ascii="Times New Roman" w:hAnsi="Times New Roman"/>
      <w:color w:val="FF0000"/>
      <w:lang w:val="en-GB" w:eastAsia="en-US"/>
    </w:rPr>
  </w:style>
  <w:style w:type="character" w:customStyle="1" w:styleId="EditorsNoteCharChar">
    <w:name w:val="Editor's Note Char Char"/>
    <w:rsid w:val="00EC5CEC"/>
    <w:rPr>
      <w:rFonts w:ascii="Times New Roman" w:hAnsi="Times New Roman" w:cs="Times New Roman" w:hint="default"/>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530077">
      <w:bodyDiv w:val="1"/>
      <w:marLeft w:val="0"/>
      <w:marRight w:val="0"/>
      <w:marTop w:val="0"/>
      <w:marBottom w:val="0"/>
      <w:divBdr>
        <w:top w:val="none" w:sz="0" w:space="0" w:color="auto"/>
        <w:left w:val="none" w:sz="0" w:space="0" w:color="auto"/>
        <w:bottom w:val="none" w:sz="0" w:space="0" w:color="auto"/>
        <w:right w:val="none" w:sz="0" w:space="0" w:color="auto"/>
      </w:divBdr>
    </w:div>
    <w:div w:id="250046556">
      <w:bodyDiv w:val="1"/>
      <w:marLeft w:val="0"/>
      <w:marRight w:val="0"/>
      <w:marTop w:val="0"/>
      <w:marBottom w:val="0"/>
      <w:divBdr>
        <w:top w:val="none" w:sz="0" w:space="0" w:color="auto"/>
        <w:left w:val="none" w:sz="0" w:space="0" w:color="auto"/>
        <w:bottom w:val="none" w:sz="0" w:space="0" w:color="auto"/>
        <w:right w:val="none" w:sz="0" w:space="0" w:color="auto"/>
      </w:divBdr>
    </w:div>
    <w:div w:id="253830346">
      <w:bodyDiv w:val="1"/>
      <w:marLeft w:val="0"/>
      <w:marRight w:val="0"/>
      <w:marTop w:val="0"/>
      <w:marBottom w:val="0"/>
      <w:divBdr>
        <w:top w:val="none" w:sz="0" w:space="0" w:color="auto"/>
        <w:left w:val="none" w:sz="0" w:space="0" w:color="auto"/>
        <w:bottom w:val="none" w:sz="0" w:space="0" w:color="auto"/>
        <w:right w:val="none" w:sz="0" w:space="0" w:color="auto"/>
      </w:divBdr>
    </w:div>
    <w:div w:id="291719458">
      <w:bodyDiv w:val="1"/>
      <w:marLeft w:val="0"/>
      <w:marRight w:val="0"/>
      <w:marTop w:val="0"/>
      <w:marBottom w:val="0"/>
      <w:divBdr>
        <w:top w:val="none" w:sz="0" w:space="0" w:color="auto"/>
        <w:left w:val="none" w:sz="0" w:space="0" w:color="auto"/>
        <w:bottom w:val="none" w:sz="0" w:space="0" w:color="auto"/>
        <w:right w:val="none" w:sz="0" w:space="0" w:color="auto"/>
      </w:divBdr>
    </w:div>
    <w:div w:id="340622188">
      <w:bodyDiv w:val="1"/>
      <w:marLeft w:val="0"/>
      <w:marRight w:val="0"/>
      <w:marTop w:val="0"/>
      <w:marBottom w:val="0"/>
      <w:divBdr>
        <w:top w:val="none" w:sz="0" w:space="0" w:color="auto"/>
        <w:left w:val="none" w:sz="0" w:space="0" w:color="auto"/>
        <w:bottom w:val="none" w:sz="0" w:space="0" w:color="auto"/>
        <w:right w:val="none" w:sz="0" w:space="0" w:color="auto"/>
      </w:divBdr>
    </w:div>
    <w:div w:id="47514375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5729395">
      <w:bodyDiv w:val="1"/>
      <w:marLeft w:val="0"/>
      <w:marRight w:val="0"/>
      <w:marTop w:val="0"/>
      <w:marBottom w:val="0"/>
      <w:divBdr>
        <w:top w:val="none" w:sz="0" w:space="0" w:color="auto"/>
        <w:left w:val="none" w:sz="0" w:space="0" w:color="auto"/>
        <w:bottom w:val="none" w:sz="0" w:space="0" w:color="auto"/>
        <w:right w:val="none" w:sz="0" w:space="0" w:color="auto"/>
      </w:divBdr>
    </w:div>
    <w:div w:id="964508866">
      <w:bodyDiv w:val="1"/>
      <w:marLeft w:val="0"/>
      <w:marRight w:val="0"/>
      <w:marTop w:val="0"/>
      <w:marBottom w:val="0"/>
      <w:divBdr>
        <w:top w:val="none" w:sz="0" w:space="0" w:color="auto"/>
        <w:left w:val="none" w:sz="0" w:space="0" w:color="auto"/>
        <w:bottom w:val="none" w:sz="0" w:space="0" w:color="auto"/>
        <w:right w:val="none" w:sz="0" w:space="0" w:color="auto"/>
      </w:divBdr>
    </w:div>
    <w:div w:id="1475559346">
      <w:bodyDiv w:val="1"/>
      <w:marLeft w:val="0"/>
      <w:marRight w:val="0"/>
      <w:marTop w:val="0"/>
      <w:marBottom w:val="0"/>
      <w:divBdr>
        <w:top w:val="none" w:sz="0" w:space="0" w:color="auto"/>
        <w:left w:val="none" w:sz="0" w:space="0" w:color="auto"/>
        <w:bottom w:val="none" w:sz="0" w:space="0" w:color="auto"/>
        <w:right w:val="none" w:sz="0" w:space="0" w:color="auto"/>
      </w:divBdr>
    </w:div>
    <w:div w:id="1668285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2911</Words>
  <Characters>16598</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6T05:01:00Z</dcterms:created>
  <dcterms:modified xsi:type="dcterms:W3CDTF">2021-08-26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